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 xml:space="preserve">УО «Белорусский государственный университет информатики и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28"/>
          <w:szCs w:val="28"/>
        </w:rPr>
      </w:pPr>
      <w:r w:rsidRPr="00551F78">
        <w:rPr>
          <w:rFonts w:ascii="Times New Roman" w:hAnsi="Times New Roman" w:cs="Times New Roman"/>
          <w:sz w:val="28"/>
          <w:szCs w:val="28"/>
        </w:rPr>
        <w:t>Кафедра ПОИТ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438AD" w:rsidRDefault="00551F78" w:rsidP="00551F78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 w:rsidRPr="00551F78">
        <w:rPr>
          <w:rFonts w:ascii="Times New Roman" w:hAnsi="Times New Roman" w:cs="Times New Roman"/>
          <w:sz w:val="32"/>
          <w:szCs w:val="32"/>
        </w:rPr>
        <w:t>О</w:t>
      </w:r>
      <w:r w:rsidR="00BB1A38">
        <w:rPr>
          <w:rFonts w:ascii="Times New Roman" w:hAnsi="Times New Roman" w:cs="Times New Roman"/>
          <w:sz w:val="32"/>
          <w:szCs w:val="32"/>
        </w:rPr>
        <w:t>тчет по лабораторной работе №</w:t>
      </w:r>
      <w:r w:rsidR="005438AD">
        <w:rPr>
          <w:rFonts w:ascii="Times New Roman" w:hAnsi="Times New Roman" w:cs="Times New Roman"/>
          <w:sz w:val="32"/>
          <w:szCs w:val="32"/>
          <w:lang w:val="en-US"/>
        </w:rPr>
        <w:t>7</w:t>
      </w:r>
      <w:r w:rsidR="005438AD">
        <w:rPr>
          <w:rFonts w:ascii="Times New Roman" w:hAnsi="Times New Roman" w:cs="Times New Roman"/>
          <w:sz w:val="32"/>
          <w:szCs w:val="32"/>
        </w:rPr>
        <w:t>.</w:t>
      </w:r>
      <w:r w:rsidR="005438AD">
        <w:rPr>
          <w:rFonts w:ascii="Times New Roman" w:hAnsi="Times New Roman" w:cs="Times New Roman"/>
          <w:sz w:val="32"/>
          <w:szCs w:val="32"/>
          <w:lang w:val="en-US"/>
        </w:rPr>
        <w:t>1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 xml:space="preserve">по предмету 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  <w:sz w:val="32"/>
          <w:szCs w:val="32"/>
        </w:rPr>
      </w:pPr>
      <w:r w:rsidRPr="00551F78">
        <w:rPr>
          <w:rFonts w:ascii="Times New Roman" w:hAnsi="Times New Roman" w:cs="Times New Roman"/>
          <w:sz w:val="32"/>
          <w:szCs w:val="32"/>
        </w:rPr>
        <w:t>Основы Алгоритмизации и Программирования</w:t>
      </w:r>
    </w:p>
    <w:p w:rsidR="00551F78" w:rsidRPr="006D1983" w:rsidRDefault="00DB5871" w:rsidP="00551F7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ариант 1</w:t>
      </w:r>
      <w:r w:rsidR="00806406">
        <w:rPr>
          <w:rFonts w:ascii="Times New Roman" w:hAnsi="Times New Roman" w:cs="Times New Roman"/>
          <w:sz w:val="24"/>
        </w:rPr>
        <w:t>5</w:t>
      </w: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Default="006F64BB" w:rsidP="00551F78">
      <w:pPr>
        <w:jc w:val="center"/>
        <w:rPr>
          <w:rFonts w:ascii="Times New Roman" w:hAnsi="Times New Roman" w:cs="Times New Roman"/>
        </w:rPr>
      </w:pPr>
    </w:p>
    <w:p w:rsidR="006F64BB" w:rsidRPr="00551F78" w:rsidRDefault="006F64BB" w:rsidP="00551F78">
      <w:pPr>
        <w:jc w:val="center"/>
        <w:rPr>
          <w:rFonts w:ascii="Times New Roman" w:hAnsi="Times New Roman" w:cs="Times New Roman"/>
        </w:rPr>
      </w:pPr>
    </w:p>
    <w:p w:rsidR="00551F78" w:rsidRPr="00202544" w:rsidRDefault="00551F78" w:rsidP="00C222DD">
      <w:pPr>
        <w:ind w:right="282"/>
        <w:jc w:val="right"/>
        <w:rPr>
          <w:rStyle w:val="a4"/>
        </w:rPr>
      </w:pPr>
    </w:p>
    <w:p w:rsidR="00551F78" w:rsidRPr="007D2CA8" w:rsidRDefault="007D2CA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="00DB5871">
        <w:rPr>
          <w:rStyle w:val="a4"/>
          <w:rFonts w:ascii="Times New Roman" w:hAnsi="Times New Roman" w:cs="Times New Roman"/>
          <w:b w:val="0"/>
        </w:rPr>
        <w:t>В</w:t>
      </w:r>
      <w:r w:rsidR="00806406">
        <w:rPr>
          <w:rStyle w:val="a4"/>
          <w:rFonts w:ascii="Times New Roman" w:hAnsi="Times New Roman" w:cs="Times New Roman"/>
          <w:b w:val="0"/>
          <w:bCs w:val="0"/>
          <w:sz w:val="24"/>
        </w:rPr>
        <w:t>ыполнил</w:t>
      </w:r>
    </w:p>
    <w:p w:rsidR="00551F78" w:rsidRPr="00806406" w:rsidRDefault="00806406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Коловайтис Н. А.</w:t>
      </w:r>
    </w:p>
    <w:p w:rsidR="00551F78" w:rsidRPr="008F7CD2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551F78" w:rsidRPr="00E01C96" w:rsidRDefault="00551F78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Проверила</w:t>
      </w:r>
    </w:p>
    <w:p w:rsidR="00551F78" w:rsidRPr="00E01C96" w:rsidRDefault="00DB5871" w:rsidP="007D2CA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Д</w:t>
      </w:r>
      <w:r w:rsidR="00202544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 xml:space="preserve">анилова </w:t>
      </w:r>
      <w:r w:rsidR="00551F78" w:rsidRPr="00E01C96">
        <w:rPr>
          <w:rStyle w:val="a4"/>
          <w:rFonts w:ascii="Times New Roman" w:hAnsi="Times New Roman" w:cs="Times New Roman"/>
          <w:b w:val="0"/>
          <w:bCs w:val="0"/>
          <w:sz w:val="24"/>
        </w:rPr>
        <w:t>Г.В.</w:t>
      </w:r>
    </w:p>
    <w:p w:rsidR="00551F78" w:rsidRPr="00E01C96" w:rsidRDefault="00551F78" w:rsidP="007D2CA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202544" w:rsidRPr="00E01C96" w:rsidRDefault="00202544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 w:rsidRPr="00E01C96">
        <w:rPr>
          <w:rFonts w:ascii="Times New Roman" w:hAnsi="Times New Roman" w:cs="Times New Roman"/>
          <w:sz w:val="24"/>
        </w:rPr>
        <w:t>Г</w:t>
      </w:r>
      <w:r w:rsidR="00551F78" w:rsidRPr="00E01C96">
        <w:rPr>
          <w:rFonts w:ascii="Times New Roman" w:hAnsi="Times New Roman" w:cs="Times New Roman"/>
          <w:sz w:val="24"/>
        </w:rPr>
        <w:t>руппа</w:t>
      </w:r>
      <w:r w:rsidR="006D1983" w:rsidRPr="00E01C96">
        <w:rPr>
          <w:rFonts w:ascii="Times New Roman" w:hAnsi="Times New Roman" w:cs="Times New Roman"/>
          <w:sz w:val="24"/>
        </w:rPr>
        <w:t>:</w:t>
      </w:r>
    </w:p>
    <w:p w:rsidR="00551F78" w:rsidRPr="00E01C96" w:rsidRDefault="00806406" w:rsidP="007D2CA8">
      <w:pPr>
        <w:pStyle w:val="a3"/>
        <w:ind w:right="282"/>
        <w:jc w:val="right"/>
        <w:rPr>
          <w:rFonts w:ascii="Times New Roman" w:hAnsi="Times New Roman" w:cs="Times New Roman"/>
          <w:sz w:val="24"/>
        </w:rPr>
      </w:pPr>
      <w:r>
        <w:rPr>
          <w:rStyle w:val="a4"/>
          <w:rFonts w:ascii="Times New Roman" w:hAnsi="Times New Roman" w:cs="Times New Roman"/>
          <w:b w:val="0"/>
          <w:bCs w:val="0"/>
          <w:sz w:val="24"/>
        </w:rPr>
        <w:t>8</w:t>
      </w:r>
      <w:r w:rsidR="00551F78" w:rsidRPr="00E01C96">
        <w:rPr>
          <w:rFonts w:ascii="Times New Roman" w:hAnsi="Times New Roman" w:cs="Times New Roman"/>
          <w:sz w:val="24"/>
        </w:rPr>
        <w:t>5100</w:t>
      </w:r>
      <w:r w:rsidR="00DB5871">
        <w:rPr>
          <w:rFonts w:ascii="Times New Roman" w:hAnsi="Times New Roman" w:cs="Times New Roman"/>
          <w:sz w:val="24"/>
        </w:rPr>
        <w:t>1</w:t>
      </w:r>
    </w:p>
    <w:p w:rsidR="00551F78" w:rsidRPr="00202544" w:rsidRDefault="00551F78" w:rsidP="00202544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551F78" w:rsidRPr="00551F78" w:rsidRDefault="00551F78" w:rsidP="00551F78">
      <w:pPr>
        <w:jc w:val="center"/>
        <w:rPr>
          <w:rFonts w:ascii="Times New Roman" w:hAnsi="Times New Roman" w:cs="Times New Roman"/>
        </w:rPr>
      </w:pPr>
    </w:p>
    <w:p w:rsidR="00462559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51F78" w:rsidRDefault="00462559" w:rsidP="00551F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инск 2019</w:t>
      </w:r>
    </w:p>
    <w:p w:rsidR="00806406" w:rsidRDefault="00840B6B" w:rsidP="00840B6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196758" w:rsidRPr="005438AD" w:rsidRDefault="005438AD" w:rsidP="005438AD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8"/>
          <w:szCs w:val="28"/>
        </w:rPr>
      </w:pPr>
      <w:r w:rsidRPr="005438AD">
        <w:rPr>
          <w:rFonts w:ascii="Times New Roman" w:hAnsi="Times New Roman" w:cs="Times New Roman"/>
          <w:sz w:val="28"/>
          <w:szCs w:val="28"/>
        </w:rPr>
        <w:t xml:space="preserve">Граф задан матрицей </w:t>
      </w:r>
      <w:proofErr w:type="spellStart"/>
      <w:r w:rsidRPr="005438AD">
        <w:rPr>
          <w:rFonts w:ascii="Times New Roman" w:hAnsi="Times New Roman" w:cs="Times New Roman"/>
          <w:sz w:val="28"/>
          <w:szCs w:val="28"/>
        </w:rPr>
        <w:t>инциденций</w:t>
      </w:r>
      <w:proofErr w:type="spellEnd"/>
      <w:r w:rsidRPr="005438AD">
        <w:rPr>
          <w:rFonts w:ascii="Times New Roman" w:hAnsi="Times New Roman" w:cs="Times New Roman"/>
          <w:sz w:val="28"/>
          <w:szCs w:val="28"/>
        </w:rPr>
        <w:t xml:space="preserve">. Разработать программу, реализующую нахождения </w:t>
      </w:r>
      <w:proofErr w:type="spellStart"/>
      <w:r w:rsidRPr="005438AD">
        <w:rPr>
          <w:rFonts w:ascii="Times New Roman" w:hAnsi="Times New Roman" w:cs="Times New Roman"/>
          <w:sz w:val="28"/>
          <w:szCs w:val="28"/>
        </w:rPr>
        <w:t>остовного</w:t>
      </w:r>
      <w:proofErr w:type="spellEnd"/>
      <w:r w:rsidRPr="005438AD">
        <w:rPr>
          <w:rFonts w:ascii="Times New Roman" w:hAnsi="Times New Roman" w:cs="Times New Roman"/>
          <w:sz w:val="28"/>
          <w:szCs w:val="28"/>
        </w:rPr>
        <w:t xml:space="preserve"> дерева в графе в графе. Граф визуализировать. Найденное дерево выделить цветом.</w:t>
      </w:r>
    </w:p>
    <w:p w:rsidR="00571745" w:rsidRPr="00196758" w:rsidRDefault="00571745" w:rsidP="00571745">
      <w:pPr>
        <w:pStyle w:val="a8"/>
        <w:jc w:val="both"/>
        <w:rPr>
          <w:sz w:val="28"/>
          <w:szCs w:val="28"/>
        </w:rPr>
      </w:pPr>
    </w:p>
    <w:p w:rsidR="006E7C52" w:rsidRPr="00196758" w:rsidRDefault="006E7C52" w:rsidP="006E7C52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t>Код</w:t>
      </w: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E7C52" w:rsidRPr="00196758" w:rsidRDefault="006E7C52" w:rsidP="00ED18BD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19675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0C5DA5" w:rsidRPr="00196758" w:rsidRDefault="000C5DA5" w:rsidP="000C5DA5">
      <w:pPr>
        <w:jc w:val="center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uni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inFor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ysUtil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Typ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UITyp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ass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ystem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ria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Typ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ntrol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orm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Graphic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ialog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di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dit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pin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ntrol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resentation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dCtrl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Objec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croll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emo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enu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MSyste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M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n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y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anningTre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Graph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Tex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Graph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cor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Tex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ane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in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in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ane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aint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emo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aveDialog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aveDialog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penDialog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OpenDialog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inMenu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ainMenu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Ope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enuIte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Sav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enuIte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Help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enuItem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abe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abe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mageBatma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Im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BLABatma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BitmapListAnimatio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orm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Matrix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Box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Pa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Canva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nd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Help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Open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Ge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Save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rtyMo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CheckBo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abe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File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9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5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0080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Black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0000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Whit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CC"/>
          <w:sz w:val="18"/>
          <w:szCs w:val="18"/>
          <w:lang w:val="en-US"/>
        </w:rPr>
        <w:t>$FFFFFFF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ndartOpacit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9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36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5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tMatrix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dd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Remove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learGrap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dd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laySou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ormMai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/>
        </w:rPr>
        <w:t>{$R *.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/>
        </w:rPr>
        <w:t>fmx</w:t>
      </w:r>
      <w:proofErr w:type="spellEnd"/>
      <w:r w:rsidRPr="005438AD">
        <w:rPr>
          <w:rFonts w:ascii="Courier New" w:eastAsia="Times New Roman" w:hAnsi="Courier New" w:cs="Courier New"/>
          <w:i/>
          <w:iCs/>
          <w:color w:val="008000"/>
          <w:sz w:val="18"/>
          <w:szCs w:val="18"/>
          <w:lang w:val="en-US"/>
        </w:rPr>
        <w:t>}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i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CheckBo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nChang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Box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1</w:t>
      </w:r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, 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2</w:t>
      </w:r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, 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Box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Matrix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File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heckMatrix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s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sCorrec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gt;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&l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proofErr w:type="spellStart"/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&l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proofErr w:type="spellStart"/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sCorrec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&l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proofErr w:type="spellStart"/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&lt;&g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sCorrec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s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pa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pa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earGrap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8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learRect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Rec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Widt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Heigh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Whi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: '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Sav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raw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rok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nd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ndartOpaci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raw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Strin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Cardina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iamet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RectF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Rec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iamet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iamet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Point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iamet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rd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iamet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anva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Whi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llEllips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ndartOpaci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rok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l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olo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olo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Ellips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ndartOpaci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llTex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laceTo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Nam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ndartOpacity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</w:t>
      </w:r>
      <w:r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illTextFla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ightToLef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TextAlig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ente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nd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ngle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 xml:space="preserve">// В 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дереве</w:t>
      </w:r>
      <w:proofErr w:type="spellEnd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хранятся</w:t>
      </w:r>
      <w:proofErr w:type="spellEnd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ребра</w:t>
      </w:r>
      <w:proofErr w:type="spellEnd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из</w:t>
      </w:r>
      <w:proofErr w:type="spellEnd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i/>
          <w:iCs/>
          <w:color w:val="808080"/>
          <w:sz w:val="18"/>
          <w:szCs w:val="18"/>
          <w:lang w:val="en-US"/>
        </w:rPr>
        <w:t>списка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y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otAnswe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oole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Byt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gramEnd"/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otAnswe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otAnswe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1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Point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2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lude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(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1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oint2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lude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oint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WasGoWithoutChange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g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otAnswe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Found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otAnswe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als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resul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nswer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orm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Tex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Point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Poi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abe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ith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ame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Paren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Nam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si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Width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Heigh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Visible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Tex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tMatrix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End"/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rtyMo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unctio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Ge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l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f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adl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whil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Eol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.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lastRenderedPageBreak/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&g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c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gt;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result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as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ais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xceptio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Cre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Error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Help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elpMessag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F0000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  </w:t>
      </w:r>
      <w:r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'Данная программа по матрице </w:t>
      </w:r>
      <w:proofErr w:type="spellStart"/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инциденций</w:t>
      </w:r>
      <w:proofErr w:type="spellEnd"/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составляет графическое представление графа и список’+ </w:t>
      </w:r>
      <w:r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  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FF0000"/>
          <w:sz w:val="18"/>
          <w:szCs w:val="18"/>
        </w:rPr>
      </w:pPr>
      <w:r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     '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инцидентности. Если в графе возможно составить </w:t>
      </w:r>
      <w:proofErr w:type="spellStart"/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остовное</w:t>
      </w:r>
      <w:proofErr w:type="spellEnd"/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дерево, оно будет выделено зеленым’+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 xml:space="preserve">    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 xml:space="preserve"> </w:t>
      </w:r>
      <w:r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‘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цветом.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how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elp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Open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'Произошла ошибка открытия файла.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ex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xecut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y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Assign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pen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leNam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set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Get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eset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proofErr w:type="gram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Rea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[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j</w:t>
      </w:r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proofErr w:type="spellStart"/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IsChecked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tToRea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how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Close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nputFi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ISaveCli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</w:rPr>
        <w:t>'Произошла ошибка сохранения в файл.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xecut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y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ncidenc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aveToFile</w:t>
      </w:r>
      <w:proofErr w:type="spellEnd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aveDialog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leNam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how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ErrorMessa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artyMo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PlaySou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mage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isibl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BLA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BLABatma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ar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PBGraphPa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Canva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Canva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GraphRadiou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0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4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4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Lin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My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eltaAng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Extende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learGrap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anDraw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BeginUpd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eltaAngl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2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Pi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/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proofErr w:type="gramStart"/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GraphRadiou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cos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eltaAngl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tartY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GraphRadious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in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eltaAngl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Bla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Black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panningTre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ndSpanningTre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panningTre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Firs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DrawPoi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IntToStr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+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X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rd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co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</w:t>
      </w:r>
      <w:r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olorGreen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BGraph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dUpdat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Lis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dd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urrentLin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ISav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Enabled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ru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&gt;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nil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Inde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Destroy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BLines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tMatrix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BPointsChang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nd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Obj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Point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Max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MaxLines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round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BLines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Valu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etMatrix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New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etMatrix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i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Integ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Width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Table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Heigh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*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ideOf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&gt;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Length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[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])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if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&lt;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Add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Point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f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j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0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to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OldLinesCount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-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FF"/>
          <w:sz w:val="18"/>
          <w:szCs w:val="18"/>
          <w:lang w:val="en-US"/>
        </w:rPr>
        <w:t>1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      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Self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RemoveCell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i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j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SetLength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ViewMatrix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oint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inesCoun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CheckMatrixCorrect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lastRenderedPageBreak/>
        <w:t>procedure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TFormMain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  <w:r w:rsidRPr="005438AD">
        <w:rPr>
          <w:rFonts w:ascii="Courier New" w:eastAsia="Times New Roman" w:hAnsi="Courier New" w:cs="Courier New"/>
          <w:color w:val="006600"/>
          <w:sz w:val="18"/>
          <w:szCs w:val="18"/>
          <w:lang w:val="en-US"/>
        </w:rPr>
        <w:t>StartPlaySou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udioResourceNam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FF0000"/>
          <w:sz w:val="18"/>
          <w:szCs w:val="18"/>
          <w:lang w:val="en-US"/>
        </w:rPr>
        <w:t>'Audio'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proofErr w:type="spellStart"/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THandl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Data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b/>
          <w:bCs/>
          <w:color w:val="000066"/>
          <w:sz w:val="18"/>
          <w:szCs w:val="18"/>
          <w:lang w:val="en-US"/>
        </w:rPr>
        <w:t>Pointer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oad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Instan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ind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Instan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AudioResourceNam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RT_RCDATA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Data</w:t>
      </w:r>
      <w:proofErr w:type="spell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:</w:t>
      </w:r>
      <w:proofErr w:type="gram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=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Lock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proofErr w:type="gram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SndPlaySound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proofErr w:type="gramEnd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pData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,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MEMORY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ASYNC </w:t>
      </w: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or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SND_LOOP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 xml:space="preserve">   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Free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(</w:t>
      </w:r>
      <w:proofErr w:type="spellStart"/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hResource</w:t>
      </w:r>
      <w:proofErr w:type="spellEnd"/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);</w:t>
      </w:r>
    </w:p>
    <w:p w:rsidR="005438AD" w:rsidRP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;</w:t>
      </w:r>
      <w:r w:rsidRPr="005438AD">
        <w:rPr>
          <w:rFonts w:ascii="Courier New" w:eastAsia="Times New Roman" w:hAnsi="Courier New" w:cs="Courier New"/>
          <w:color w:val="212529"/>
          <w:sz w:val="18"/>
          <w:szCs w:val="18"/>
          <w:lang w:val="en-US"/>
        </w:rPr>
        <w:t> </w:t>
      </w:r>
    </w:p>
    <w:p w:rsidR="005438AD" w:rsidRDefault="005438AD" w:rsidP="005438A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 w:rsidRPr="005438AD">
        <w:rPr>
          <w:rFonts w:ascii="Courier New" w:eastAsia="Times New Roman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5438AD"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t>.</w:t>
      </w:r>
    </w:p>
    <w:p w:rsidR="005438AD" w:rsidRDefault="005438AD">
      <w:pP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</w:pPr>
      <w:r>
        <w:rPr>
          <w:rFonts w:ascii="Courier New" w:eastAsia="Times New Roman" w:hAnsi="Courier New" w:cs="Courier New"/>
          <w:color w:val="000066"/>
          <w:sz w:val="18"/>
          <w:szCs w:val="18"/>
          <w:lang w:val="en-US"/>
        </w:rPr>
        <w:br w:type="page"/>
      </w:r>
    </w:p>
    <w:p w:rsidR="00C44303" w:rsidRDefault="00B94C4D" w:rsidP="000C5DA5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0C5DA5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итма</w:t>
      </w:r>
    </w:p>
    <w:p w:rsidR="00620A88" w:rsidRPr="00620A88" w:rsidRDefault="00620A88" w:rsidP="000C5DA5">
      <w:pPr>
        <w:jc w:val="center"/>
        <w:rPr>
          <w:lang w:val="en-US"/>
        </w:rPr>
      </w:pPr>
    </w:p>
    <w:p w:rsidR="00462559" w:rsidRDefault="00620A88" w:rsidP="00B414A3">
      <w:pPr>
        <w:spacing w:after="0" w:line="240" w:lineRule="auto"/>
      </w:pPr>
      <w:r>
        <w:object w:dxaOrig="10260" w:dyaOrig="9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37pt;height:517.5pt" o:ole="">
            <v:imagedata r:id="rId6" o:title=""/>
          </v:shape>
          <o:OLEObject Type="Embed" ProgID="Visio.Drawing.11" ShapeID="_x0000_i1027" DrawAspect="Content" ObjectID="_1619909252" r:id="rId7"/>
        </w:object>
      </w:r>
    </w:p>
    <w:p w:rsidR="003C5B4B" w:rsidRDefault="003C5B4B">
      <w:r>
        <w:br w:type="page"/>
      </w:r>
    </w:p>
    <w:p w:rsidR="00B414A3" w:rsidRPr="00B414A3" w:rsidRDefault="000C2D47" w:rsidP="00B414A3">
      <w:pPr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37A2B" w:rsidRDefault="00637A2B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</w:p>
    <w:p w:rsidR="00637A2B" w:rsidRDefault="00637A2B" w:rsidP="00462559">
      <w:pPr>
        <w:spacing w:after="0" w:line="240" w:lineRule="auto"/>
        <w:rPr>
          <w:rFonts w:cstheme="minorHAnsi"/>
          <w:sz w:val="28"/>
          <w:szCs w:val="28"/>
        </w:rPr>
      </w:pPr>
    </w:p>
    <w:p w:rsidR="00E57368" w:rsidRDefault="00E57368" w:rsidP="00462559">
      <w:pPr>
        <w:spacing w:after="0" w:line="240" w:lineRule="auto"/>
        <w:rPr>
          <w:rFonts w:cstheme="minorHAnsi"/>
          <w:sz w:val="28"/>
          <w:szCs w:val="28"/>
        </w:rPr>
      </w:pPr>
    </w:p>
    <w:p w:rsidR="00620A88" w:rsidRDefault="00620A88" w:rsidP="00462559">
      <w:pPr>
        <w:spacing w:after="0" w:line="240" w:lineRule="auto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 wp14:anchorId="5D052D90" wp14:editId="13B3A529">
            <wp:extent cx="5934075" cy="4431826"/>
            <wp:effectExtent l="19050" t="19050" r="9525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52476" cy="444556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620A88">
        <w:rPr>
          <w:noProof/>
          <w:lang w:val="en-US"/>
        </w:rPr>
        <w:t xml:space="preserve"> </w:t>
      </w:r>
    </w:p>
    <w:p w:rsidR="00620A88" w:rsidRDefault="00620A88" w:rsidP="00462559">
      <w:pPr>
        <w:spacing w:after="0" w:line="240" w:lineRule="auto"/>
        <w:rPr>
          <w:noProof/>
          <w:lang w:val="en-US"/>
        </w:rPr>
      </w:pPr>
    </w:p>
    <w:p w:rsidR="00E57368" w:rsidRPr="001E6CCD" w:rsidRDefault="00620A88" w:rsidP="00462559">
      <w:pPr>
        <w:spacing w:after="0" w:line="240" w:lineRule="auto"/>
        <w:rPr>
          <w:rFonts w:cstheme="minorHAnsi"/>
          <w:sz w:val="28"/>
          <w:szCs w:val="28"/>
          <w:lang w:val="en-US"/>
        </w:rPr>
      </w:pPr>
      <w:r>
        <w:rPr>
          <w:noProof/>
          <w:lang w:val="en-US"/>
        </w:rPr>
        <w:drawing>
          <wp:inline distT="0" distB="0" distL="0" distR="0" wp14:anchorId="7FC6C44A" wp14:editId="381EC48B">
            <wp:extent cx="5924550" cy="4430212"/>
            <wp:effectExtent l="19050" t="19050" r="19050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2477" cy="44436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57368" w:rsidRPr="001E6CCD" w:rsidSect="000C5DA5">
      <w:type w:val="continuous"/>
      <w:pgSz w:w="11906" w:h="16838"/>
      <w:pgMar w:top="284" w:right="567" w:bottom="720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6F2004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470A0DE8"/>
    <w:multiLevelType w:val="hybridMultilevel"/>
    <w:tmpl w:val="784A48EE"/>
    <w:lvl w:ilvl="0" w:tplc="FC2E118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397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7260C"/>
    <w:rsid w:val="000C2D47"/>
    <w:rsid w:val="000C5DA5"/>
    <w:rsid w:val="000E6E98"/>
    <w:rsid w:val="00113448"/>
    <w:rsid w:val="00131A4E"/>
    <w:rsid w:val="00170F65"/>
    <w:rsid w:val="00173D96"/>
    <w:rsid w:val="00196758"/>
    <w:rsid w:val="001A3838"/>
    <w:rsid w:val="001A5867"/>
    <w:rsid w:val="001C334B"/>
    <w:rsid w:val="001E6CCD"/>
    <w:rsid w:val="00202544"/>
    <w:rsid w:val="00222BDD"/>
    <w:rsid w:val="002302EE"/>
    <w:rsid w:val="0025407F"/>
    <w:rsid w:val="00264F0F"/>
    <w:rsid w:val="002B0F32"/>
    <w:rsid w:val="002C5692"/>
    <w:rsid w:val="002D29F1"/>
    <w:rsid w:val="002E4DCA"/>
    <w:rsid w:val="00322585"/>
    <w:rsid w:val="00337854"/>
    <w:rsid w:val="00341B73"/>
    <w:rsid w:val="003454F0"/>
    <w:rsid w:val="0037018E"/>
    <w:rsid w:val="003802C8"/>
    <w:rsid w:val="0038118F"/>
    <w:rsid w:val="003A6235"/>
    <w:rsid w:val="003C5B4B"/>
    <w:rsid w:val="003D5D5A"/>
    <w:rsid w:val="003E3B5B"/>
    <w:rsid w:val="003F08E3"/>
    <w:rsid w:val="003F63E0"/>
    <w:rsid w:val="0041726D"/>
    <w:rsid w:val="00434200"/>
    <w:rsid w:val="004368A0"/>
    <w:rsid w:val="00446204"/>
    <w:rsid w:val="00462559"/>
    <w:rsid w:val="00462AEA"/>
    <w:rsid w:val="00465A0D"/>
    <w:rsid w:val="00472A5E"/>
    <w:rsid w:val="00472BD9"/>
    <w:rsid w:val="004976D4"/>
    <w:rsid w:val="004A356C"/>
    <w:rsid w:val="004B1FC3"/>
    <w:rsid w:val="004C542D"/>
    <w:rsid w:val="004D7761"/>
    <w:rsid w:val="00504FF5"/>
    <w:rsid w:val="00523D8C"/>
    <w:rsid w:val="00530A68"/>
    <w:rsid w:val="00534748"/>
    <w:rsid w:val="005438AD"/>
    <w:rsid w:val="00551F78"/>
    <w:rsid w:val="00552793"/>
    <w:rsid w:val="00560CE2"/>
    <w:rsid w:val="00571745"/>
    <w:rsid w:val="0057174A"/>
    <w:rsid w:val="00575976"/>
    <w:rsid w:val="005A385D"/>
    <w:rsid w:val="005A5E90"/>
    <w:rsid w:val="005A72B4"/>
    <w:rsid w:val="005E7BAA"/>
    <w:rsid w:val="005F0205"/>
    <w:rsid w:val="00615ED3"/>
    <w:rsid w:val="00620A88"/>
    <w:rsid w:val="00637A2B"/>
    <w:rsid w:val="00647736"/>
    <w:rsid w:val="00653328"/>
    <w:rsid w:val="0065467D"/>
    <w:rsid w:val="00654DD0"/>
    <w:rsid w:val="00666CD1"/>
    <w:rsid w:val="00672029"/>
    <w:rsid w:val="00680F26"/>
    <w:rsid w:val="00686959"/>
    <w:rsid w:val="006D0A3E"/>
    <w:rsid w:val="006D1983"/>
    <w:rsid w:val="006E7C52"/>
    <w:rsid w:val="006E7DDD"/>
    <w:rsid w:val="006F64BB"/>
    <w:rsid w:val="0072204C"/>
    <w:rsid w:val="00732C55"/>
    <w:rsid w:val="007353E8"/>
    <w:rsid w:val="00741169"/>
    <w:rsid w:val="0076287E"/>
    <w:rsid w:val="007642C9"/>
    <w:rsid w:val="007645B7"/>
    <w:rsid w:val="00766362"/>
    <w:rsid w:val="00783353"/>
    <w:rsid w:val="0079288B"/>
    <w:rsid w:val="007B6985"/>
    <w:rsid w:val="007B7589"/>
    <w:rsid w:val="007C6179"/>
    <w:rsid w:val="007D2CA8"/>
    <w:rsid w:val="007D7213"/>
    <w:rsid w:val="007D7A03"/>
    <w:rsid w:val="007F1606"/>
    <w:rsid w:val="00806406"/>
    <w:rsid w:val="0082246F"/>
    <w:rsid w:val="00837A05"/>
    <w:rsid w:val="00840B6B"/>
    <w:rsid w:val="00884C8C"/>
    <w:rsid w:val="008875EE"/>
    <w:rsid w:val="008B05D8"/>
    <w:rsid w:val="008C2748"/>
    <w:rsid w:val="008F2129"/>
    <w:rsid w:val="008F32F4"/>
    <w:rsid w:val="008F7CD2"/>
    <w:rsid w:val="00903284"/>
    <w:rsid w:val="009172B2"/>
    <w:rsid w:val="0093470A"/>
    <w:rsid w:val="00966EAD"/>
    <w:rsid w:val="00974261"/>
    <w:rsid w:val="00983C70"/>
    <w:rsid w:val="009A2DA6"/>
    <w:rsid w:val="009A593A"/>
    <w:rsid w:val="009A5F3F"/>
    <w:rsid w:val="009A67E4"/>
    <w:rsid w:val="00A05B29"/>
    <w:rsid w:val="00A229DB"/>
    <w:rsid w:val="00A36DF2"/>
    <w:rsid w:val="00A72052"/>
    <w:rsid w:val="00A87871"/>
    <w:rsid w:val="00AB6670"/>
    <w:rsid w:val="00AF00E2"/>
    <w:rsid w:val="00AF0397"/>
    <w:rsid w:val="00AF32B8"/>
    <w:rsid w:val="00B1182B"/>
    <w:rsid w:val="00B158F5"/>
    <w:rsid w:val="00B414A3"/>
    <w:rsid w:val="00B42B29"/>
    <w:rsid w:val="00B816AE"/>
    <w:rsid w:val="00B94C4D"/>
    <w:rsid w:val="00B96FF2"/>
    <w:rsid w:val="00BB1A38"/>
    <w:rsid w:val="00BD3EA5"/>
    <w:rsid w:val="00BE046A"/>
    <w:rsid w:val="00C0295F"/>
    <w:rsid w:val="00C222DD"/>
    <w:rsid w:val="00C306CF"/>
    <w:rsid w:val="00C35E9C"/>
    <w:rsid w:val="00C41CC5"/>
    <w:rsid w:val="00C44303"/>
    <w:rsid w:val="00C8277D"/>
    <w:rsid w:val="00C90461"/>
    <w:rsid w:val="00C951D8"/>
    <w:rsid w:val="00CA065F"/>
    <w:rsid w:val="00CA40C0"/>
    <w:rsid w:val="00CB21D3"/>
    <w:rsid w:val="00CC1167"/>
    <w:rsid w:val="00CE2D32"/>
    <w:rsid w:val="00D041E0"/>
    <w:rsid w:val="00D23950"/>
    <w:rsid w:val="00D31586"/>
    <w:rsid w:val="00D45351"/>
    <w:rsid w:val="00D52FD5"/>
    <w:rsid w:val="00D85113"/>
    <w:rsid w:val="00DA104A"/>
    <w:rsid w:val="00DA6DA8"/>
    <w:rsid w:val="00DB5871"/>
    <w:rsid w:val="00DC43CE"/>
    <w:rsid w:val="00DD178D"/>
    <w:rsid w:val="00DE4458"/>
    <w:rsid w:val="00DF4CBD"/>
    <w:rsid w:val="00DF6E24"/>
    <w:rsid w:val="00E01C96"/>
    <w:rsid w:val="00E1559F"/>
    <w:rsid w:val="00E30860"/>
    <w:rsid w:val="00E324F8"/>
    <w:rsid w:val="00E34D63"/>
    <w:rsid w:val="00E4532D"/>
    <w:rsid w:val="00E57368"/>
    <w:rsid w:val="00E70E1C"/>
    <w:rsid w:val="00ED14C8"/>
    <w:rsid w:val="00ED18BD"/>
    <w:rsid w:val="00ED5C2B"/>
    <w:rsid w:val="00EE16A2"/>
    <w:rsid w:val="00F11A61"/>
    <w:rsid w:val="00F12FED"/>
    <w:rsid w:val="00F206E9"/>
    <w:rsid w:val="00F30D36"/>
    <w:rsid w:val="00F9628C"/>
    <w:rsid w:val="00F96C74"/>
    <w:rsid w:val="00FA229F"/>
    <w:rsid w:val="00FD6D0E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D56C16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paragraph" w:styleId="a8">
    <w:name w:val="Plain Text"/>
    <w:basedOn w:val="a"/>
    <w:link w:val="a9"/>
    <w:rsid w:val="00571745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4"/>
      <w:szCs w:val="20"/>
      <w:lang w:eastAsia="ru-RU"/>
    </w:rPr>
  </w:style>
  <w:style w:type="character" w:customStyle="1" w:styleId="a9">
    <w:name w:val="Текст Знак"/>
    <w:basedOn w:val="a0"/>
    <w:link w:val="a8"/>
    <w:rsid w:val="00571745"/>
    <w:rPr>
      <w:rFonts w:ascii="Courier New" w:eastAsia="Times New Roman" w:hAnsi="Courier New" w:cs="Times New Roman"/>
      <w:snapToGrid w:val="0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2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9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5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1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9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5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85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7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8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65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7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47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3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9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82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0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0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1AB87-E076-445C-BC04-6DEFC3558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2</Pages>
  <Words>2459</Words>
  <Characters>14020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никита коловайтис</cp:lastModifiedBy>
  <cp:revision>3</cp:revision>
  <cp:lastPrinted>2019-04-25T19:24:00Z</cp:lastPrinted>
  <dcterms:created xsi:type="dcterms:W3CDTF">2019-05-20T22:02:00Z</dcterms:created>
  <dcterms:modified xsi:type="dcterms:W3CDTF">2019-05-20T23:01:00Z</dcterms:modified>
</cp:coreProperties>
</file>